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729A2284" w:rsidR="00687BD7" w:rsidRDefault="00162E41">
      <w:r>
        <w:object w:dxaOrig="6960" w:dyaOrig="23010" w14:anchorId="3DC8C5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8" type="#_x0000_t75" style="width:196pt;height:618.85pt" o:ole="">
            <v:imagedata r:id="rId8" o:title=""/>
          </v:shape>
          <o:OLEObject Type="Embed" ProgID="Visio.Drawing.15" ShapeID="_x0000_i1068" DrawAspect="Content" ObjectID="_170222622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2623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40E3EA" w14:textId="77777777" w:rsidR="0079614D" w:rsidRDefault="0079614D" w:rsidP="00B6542A">
      <w:pPr>
        <w:spacing w:after="0" w:line="240" w:lineRule="auto"/>
      </w:pPr>
      <w:r>
        <w:separator/>
      </w:r>
    </w:p>
  </w:endnote>
  <w:endnote w:type="continuationSeparator" w:id="0">
    <w:p w14:paraId="73209575" w14:textId="77777777" w:rsidR="0079614D" w:rsidRDefault="0079614D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384092" w14:textId="77777777" w:rsidR="0079614D" w:rsidRDefault="0079614D" w:rsidP="00B6542A">
      <w:pPr>
        <w:spacing w:after="0" w:line="240" w:lineRule="auto"/>
      </w:pPr>
      <w:r>
        <w:separator/>
      </w:r>
    </w:p>
  </w:footnote>
  <w:footnote w:type="continuationSeparator" w:id="0">
    <w:p w14:paraId="516930C4" w14:textId="77777777" w:rsidR="0079614D" w:rsidRDefault="0079614D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9614D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7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4</cp:revision>
  <dcterms:created xsi:type="dcterms:W3CDTF">2021-12-17T20:59:00Z</dcterms:created>
  <dcterms:modified xsi:type="dcterms:W3CDTF">2021-12-29T01:50:00Z</dcterms:modified>
</cp:coreProperties>
</file>